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84EBA" w:rsidRDefault="00F84EBA">
      <w:pPr>
        <w:pStyle w:val="1"/>
        <w:spacing w:before="100" w:beforeAutospacing="1" w:after="100" w:afterAutospacing="1" w:line="240" w:lineRule="auto"/>
        <w:jc w:val="center"/>
        <w:rPr>
          <w:rFonts w:hAnsi="宋体" w:hint="eastAsia"/>
          <w:sz w:val="28"/>
          <w:szCs w:val="28"/>
        </w:rPr>
      </w:pPr>
      <w:bookmarkStart w:id="0" w:name="_Toc238887920"/>
      <w:r>
        <w:rPr>
          <w:rFonts w:hint="eastAsia"/>
        </w:rPr>
        <w:t>实验</w:t>
      </w:r>
      <w:r>
        <w:rPr>
          <w:rFonts w:hint="eastAsia"/>
        </w:rPr>
        <w:t>6</w:t>
      </w:r>
      <w:r>
        <w:rPr>
          <w:rFonts w:hint="eastAsia"/>
        </w:rPr>
        <w:t>：</w:t>
      </w:r>
      <w:bookmarkEnd w:id="0"/>
      <w:r>
        <w:rPr>
          <w:rFonts w:hint="eastAsia"/>
        </w:rPr>
        <w:t>图的操作算法</w:t>
      </w:r>
      <w:r>
        <w:rPr>
          <w:rFonts w:hint="eastAsia"/>
        </w:rPr>
        <w:t>(6</w:t>
      </w:r>
      <w:r>
        <w:rPr>
          <w:rFonts w:hint="eastAsia"/>
        </w:rPr>
        <w:t>学时</w:t>
      </w:r>
      <w:r>
        <w:rPr>
          <w:rFonts w:hint="eastAsia"/>
        </w:rPr>
        <w:t>)</w:t>
      </w:r>
    </w:p>
    <w:p w:rsidR="00F84EBA" w:rsidRDefault="00F84EBA">
      <w:pPr>
        <w:spacing w:beforeLines="50" w:before="156" w:afterLines="50" w:after="156"/>
        <w:rPr>
          <w:rFonts w:hint="eastAsia"/>
        </w:rPr>
      </w:pPr>
      <w:r>
        <w:rPr>
          <w:rFonts w:hint="eastAsia"/>
        </w:rPr>
        <w:t>一、实验目的</w: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1. 熟悉各种图的存储结构（邻接矩阵和邻接表）。</w: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2．掌握图的深度优先和广度优先遍历算法。</w: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3．掌握克鲁斯卡尔算法生成最小生成树的方法。</w: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4．掌握狄克斯特拉算法计算最短路径和最短路径长度的方法。</w:t>
      </w:r>
    </w:p>
    <w:p w:rsidR="00F84EBA" w:rsidRDefault="00F84EBA">
      <w:pPr>
        <w:spacing w:beforeLines="50" w:before="156" w:afterLines="50" w:after="156"/>
        <w:rPr>
          <w:rFonts w:hint="eastAsia"/>
        </w:rPr>
      </w:pPr>
      <w:r>
        <w:rPr>
          <w:rFonts w:hint="eastAsia"/>
        </w:rPr>
        <w:t>二、实验内容</w: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1. 编写一个程序，输出带权图的邻接矩阵，并能将该邻接矩阵转换成相应的邻接表，并输出该邻接表，带权图如下图所示。</w:t>
      </w:r>
      <w:bookmarkStart w:id="1" w:name="_GoBack"/>
      <w:bookmarkEnd w:id="1"/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 xml:space="preserve">                  </w:t>
      </w:r>
      <w:r>
        <w:rPr>
          <w:rFonts w:ascii="宋体" w:cs="宋体" w:hint="eastAsia"/>
          <w:kern w:val="0"/>
          <w:szCs w:val="21"/>
        </w:rPr>
        <w:object w:dxaOrig="3986" w:dyaOrig="2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3" o:spid="_x0000_i1025" type="#_x0000_t75" style="width:235.9pt;height:171.75pt" o:ole="">
            <v:fill o:detectmouseclick="t"/>
            <v:imagedata r:id="rId4" o:title=""/>
            <o:lock v:ext="edit" aspectratio="f"/>
          </v:shape>
          <o:OLEObject Type="Embed" ProgID="Visio.Drawing.11" ShapeID="对象 3" DrawAspect="Content" ObjectID="_1607780746" r:id="rId5">
            <o:FieldCodes>\* MERGEFORMAT</o:FieldCodes>
          </o:OLEObject>
        </w:objec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 xml:space="preserve">  </w:t>
      </w:r>
      <w:r>
        <w:rPr>
          <w:rFonts w:ascii="宋体" w:cs="宋体" w:hint="eastAsia"/>
          <w:color w:val="FF0000"/>
          <w:kern w:val="0"/>
          <w:szCs w:val="21"/>
        </w:rPr>
        <w:t>具体效果如下：</w: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 xml:space="preserve">      </w:t>
      </w:r>
      <w:r w:rsidR="001616D4">
        <w:rPr>
          <w:noProof/>
        </w:rPr>
        <w:drawing>
          <wp:inline distT="0" distB="0" distL="0" distR="0">
            <wp:extent cx="2043430" cy="2157730"/>
            <wp:effectExtent l="0" t="0" r="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3430" cy="2157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84EBA" w:rsidRDefault="00F84EBA">
      <w:pPr>
        <w:autoSpaceDE w:val="0"/>
        <w:autoSpaceDN w:val="0"/>
        <w:adjustRightInd w:val="0"/>
        <w:spacing w:line="360" w:lineRule="auto"/>
        <w:jc w:val="left"/>
        <w:rPr>
          <w:rFonts w:ascii="宋体" w:cs="宋体" w:hint="eastAsia"/>
          <w:kern w:val="0"/>
          <w:szCs w:val="21"/>
        </w:rPr>
      </w:pPr>
    </w:p>
    <w:p w:rsidR="00F84EBA" w:rsidRDefault="00F84EBA">
      <w:pPr>
        <w:spacing w:beforeLines="50" w:before="156" w:afterLines="50" w:after="156"/>
        <w:rPr>
          <w:rFonts w:hint="eastAsia"/>
        </w:rPr>
      </w:pPr>
      <w:r>
        <w:rPr>
          <w:rFonts w:hint="eastAsia"/>
        </w:rPr>
        <w:t>三、实验要求</w: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lastRenderedPageBreak/>
        <w:t>1.独立完成实验程序的编写与调试；</w: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2.实验完成后填写实验报告，学习委员按学号从小到大的顺序提交。</w:t>
      </w:r>
    </w:p>
    <w:p w:rsidR="00F84EBA" w:rsidRDefault="00F84EBA">
      <w:pPr>
        <w:spacing w:beforeLines="50" w:before="156" w:afterLines="50" w:after="156"/>
        <w:rPr>
          <w:rFonts w:hint="eastAsia"/>
        </w:rPr>
      </w:pPr>
      <w:r>
        <w:rPr>
          <w:rFonts w:hint="eastAsia"/>
        </w:rPr>
        <w:t>四、思考题</w:t>
      </w:r>
    </w:p>
    <w:p w:rsidR="00F84EBA" w:rsidRDefault="00F84EBA">
      <w:pPr>
        <w:autoSpaceDE w:val="0"/>
        <w:autoSpaceDN w:val="0"/>
        <w:adjustRightInd w:val="0"/>
        <w:spacing w:line="360" w:lineRule="auto"/>
        <w:ind w:left="420"/>
        <w:jc w:val="left"/>
        <w:rPr>
          <w:rFonts w:ascii="宋体" w:cs="宋体" w:hint="eastAsia"/>
          <w:kern w:val="0"/>
          <w:szCs w:val="21"/>
        </w:rPr>
      </w:pPr>
      <w:r>
        <w:rPr>
          <w:rFonts w:hint="eastAsia"/>
        </w:rPr>
        <w:t>1</w:t>
      </w:r>
      <w:r>
        <w:rPr>
          <w:rFonts w:ascii="宋体" w:hAnsi="宋体" w:hint="eastAsia"/>
        </w:rPr>
        <w:t>.</w:t>
      </w:r>
      <w:r>
        <w:rPr>
          <w:rFonts w:hint="eastAsia"/>
        </w:rPr>
        <w:t>编写一个算法，实现由已知的邻接表产生对应的邻接矩阵，并输出。</w:t>
      </w:r>
    </w:p>
    <w:p w:rsidR="00F84EBA" w:rsidRDefault="00F84EBA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具体效果如下：</w:t>
      </w:r>
    </w:p>
    <w:p w:rsidR="00F84EBA" w:rsidRDefault="00F84EBA">
      <w:pPr>
        <w:rPr>
          <w:rFonts w:hint="eastAsia"/>
        </w:rPr>
      </w:pPr>
      <w:r>
        <w:rPr>
          <w:rFonts w:hint="eastAsia"/>
        </w:rPr>
        <w:t xml:space="preserve">     </w:t>
      </w:r>
      <w:r w:rsidR="001616D4">
        <w:rPr>
          <w:noProof/>
        </w:rPr>
        <w:drawing>
          <wp:inline distT="0" distB="0" distL="0" distR="0">
            <wp:extent cx="2009775" cy="2195830"/>
            <wp:effectExtent l="0" t="0" r="0" b="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9775" cy="219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F84EBA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1AE"/>
    <w:rsid w:val="00006C2C"/>
    <w:rsid w:val="00024C0D"/>
    <w:rsid w:val="00024EEF"/>
    <w:rsid w:val="00032D19"/>
    <w:rsid w:val="00036793"/>
    <w:rsid w:val="0005002B"/>
    <w:rsid w:val="0005764E"/>
    <w:rsid w:val="000D47F1"/>
    <w:rsid w:val="000F4A46"/>
    <w:rsid w:val="001616D4"/>
    <w:rsid w:val="00184E4E"/>
    <w:rsid w:val="001927B7"/>
    <w:rsid w:val="002048F5"/>
    <w:rsid w:val="00236A11"/>
    <w:rsid w:val="002658EC"/>
    <w:rsid w:val="002F5CD1"/>
    <w:rsid w:val="00303FAB"/>
    <w:rsid w:val="003169C2"/>
    <w:rsid w:val="00333081"/>
    <w:rsid w:val="00394BE4"/>
    <w:rsid w:val="003B7680"/>
    <w:rsid w:val="003D3C1E"/>
    <w:rsid w:val="003D4C5E"/>
    <w:rsid w:val="003E3199"/>
    <w:rsid w:val="003F082B"/>
    <w:rsid w:val="003F4827"/>
    <w:rsid w:val="00422F4B"/>
    <w:rsid w:val="004245A8"/>
    <w:rsid w:val="00467508"/>
    <w:rsid w:val="00484F32"/>
    <w:rsid w:val="004E65A2"/>
    <w:rsid w:val="004F6060"/>
    <w:rsid w:val="00510BC7"/>
    <w:rsid w:val="00514728"/>
    <w:rsid w:val="00533933"/>
    <w:rsid w:val="0054076B"/>
    <w:rsid w:val="0054767B"/>
    <w:rsid w:val="005A0B02"/>
    <w:rsid w:val="005A77C5"/>
    <w:rsid w:val="005D7A74"/>
    <w:rsid w:val="005F4498"/>
    <w:rsid w:val="00615046"/>
    <w:rsid w:val="006A4A54"/>
    <w:rsid w:val="006C4863"/>
    <w:rsid w:val="0070638A"/>
    <w:rsid w:val="00760BF7"/>
    <w:rsid w:val="0076367B"/>
    <w:rsid w:val="007640AA"/>
    <w:rsid w:val="00790105"/>
    <w:rsid w:val="007B21AE"/>
    <w:rsid w:val="007C01A7"/>
    <w:rsid w:val="007C609C"/>
    <w:rsid w:val="0082427E"/>
    <w:rsid w:val="008517FA"/>
    <w:rsid w:val="00880C58"/>
    <w:rsid w:val="008D0C90"/>
    <w:rsid w:val="008D27F5"/>
    <w:rsid w:val="008D79AF"/>
    <w:rsid w:val="008F0959"/>
    <w:rsid w:val="00932B96"/>
    <w:rsid w:val="0097336E"/>
    <w:rsid w:val="009764DB"/>
    <w:rsid w:val="009A0C7C"/>
    <w:rsid w:val="009A60E3"/>
    <w:rsid w:val="009D35C8"/>
    <w:rsid w:val="00A20BFE"/>
    <w:rsid w:val="00A2202D"/>
    <w:rsid w:val="00A438C5"/>
    <w:rsid w:val="00A70EC1"/>
    <w:rsid w:val="00AA0C46"/>
    <w:rsid w:val="00AB2C61"/>
    <w:rsid w:val="00AD2F3C"/>
    <w:rsid w:val="00AD3A15"/>
    <w:rsid w:val="00AF5276"/>
    <w:rsid w:val="00AF66AA"/>
    <w:rsid w:val="00B47A22"/>
    <w:rsid w:val="00BD16EA"/>
    <w:rsid w:val="00BE4CD7"/>
    <w:rsid w:val="00C04A5D"/>
    <w:rsid w:val="00C06B4E"/>
    <w:rsid w:val="00C24BE3"/>
    <w:rsid w:val="00CC3C64"/>
    <w:rsid w:val="00CF1AB9"/>
    <w:rsid w:val="00CF431E"/>
    <w:rsid w:val="00CF7E27"/>
    <w:rsid w:val="00D45F7F"/>
    <w:rsid w:val="00D63A8E"/>
    <w:rsid w:val="00D80DAE"/>
    <w:rsid w:val="00D87BA3"/>
    <w:rsid w:val="00DC4E6F"/>
    <w:rsid w:val="00DE2346"/>
    <w:rsid w:val="00DE5EF7"/>
    <w:rsid w:val="00E009F0"/>
    <w:rsid w:val="00E20EE8"/>
    <w:rsid w:val="00E2631D"/>
    <w:rsid w:val="00E33D0F"/>
    <w:rsid w:val="00E4687B"/>
    <w:rsid w:val="00E92CEE"/>
    <w:rsid w:val="00E93D66"/>
    <w:rsid w:val="00EC0FB6"/>
    <w:rsid w:val="00ED1028"/>
    <w:rsid w:val="00F23EFE"/>
    <w:rsid w:val="00F36E57"/>
    <w:rsid w:val="00F44351"/>
    <w:rsid w:val="00F82131"/>
    <w:rsid w:val="00F84EBA"/>
    <w:rsid w:val="00FE5CDD"/>
    <w:rsid w:val="059B4516"/>
    <w:rsid w:val="07472071"/>
    <w:rsid w:val="0FAE4A61"/>
    <w:rsid w:val="133D389E"/>
    <w:rsid w:val="16AA47FA"/>
    <w:rsid w:val="177F40C9"/>
    <w:rsid w:val="193D5875"/>
    <w:rsid w:val="1EA656CE"/>
    <w:rsid w:val="1FC0281D"/>
    <w:rsid w:val="2E8046D7"/>
    <w:rsid w:val="3462197C"/>
    <w:rsid w:val="3A6750A8"/>
    <w:rsid w:val="3A9E7FF5"/>
    <w:rsid w:val="3C992CBF"/>
    <w:rsid w:val="437714CB"/>
    <w:rsid w:val="48CD55ED"/>
    <w:rsid w:val="519C7ECD"/>
    <w:rsid w:val="53944135"/>
    <w:rsid w:val="59D93D84"/>
    <w:rsid w:val="5B2A5016"/>
    <w:rsid w:val="5DC505F1"/>
    <w:rsid w:val="5FA12057"/>
    <w:rsid w:val="5FD07FA8"/>
    <w:rsid w:val="64722901"/>
    <w:rsid w:val="68014A92"/>
    <w:rsid w:val="6E217509"/>
    <w:rsid w:val="7CA63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1CD46263"/>
  <w15:chartTrackingRefBased/>
  <w15:docId w15:val="{D2C64169-BD1B-4252-AE87-7C69F8D7B0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tabs>
        <w:tab w:val="left" w:pos="1440"/>
      </w:tabs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link w:val="Char"/>
    <w:semiHidden/>
  </w:style>
  <w:style w:type="table" w:default="1" w:styleId="a1">
    <w:name w:val="Normal Table"/>
    <w:semiHidden/>
    <w:tblPr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">
    <w:name w:val=" Char"/>
    <w:basedOn w:val="a"/>
    <w:link w:val="a0"/>
    <w:pPr>
      <w:spacing w:beforeLines="50" w:before="156" w:afterLines="50" w:after="156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57</Words>
  <Characters>326</Characters>
  <Application>Microsoft Office Word</Application>
  <DocSecurity>0</DocSecurity>
  <Lines>2</Lines>
  <Paragraphs>1</Paragraphs>
  <ScaleCrop>false</ScaleCrop>
  <Company>微软中国</Company>
  <LinksUpToDate>false</LinksUpToDate>
  <CharactersWithSpaces>3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cp:lastModifiedBy>CO CO</cp:lastModifiedBy>
  <cp:revision>2</cp:revision>
  <dcterms:created xsi:type="dcterms:W3CDTF">2018-12-31T08:59:00Z</dcterms:created>
  <dcterms:modified xsi:type="dcterms:W3CDTF">2018-12-31T08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